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26"/>
  </p:notesMasterIdLst>
  <p:handoutMasterIdLst>
    <p:handoutMasterId r:id="rId27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65" d="100"/>
          <a:sy n="65" d="100"/>
        </p:scale>
        <p:origin x="-103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96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753834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657597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032" y="116632"/>
            <a:ext cx="5150525" cy="6624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223</TotalTime>
  <Words>897</Words>
  <Application>Microsoft Office PowerPoint</Application>
  <PresentationFormat>全屏显示(4:3)</PresentationFormat>
  <Paragraphs>177</Paragraphs>
  <Slides>2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Dun</cp:lastModifiedBy>
  <cp:revision>242</cp:revision>
  <dcterms:created xsi:type="dcterms:W3CDTF">2015-02-03T06:54:51Z</dcterms:created>
  <dcterms:modified xsi:type="dcterms:W3CDTF">2016-04-28T02:22:14Z</dcterms:modified>
</cp:coreProperties>
</file>